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DD8" w:rsidRPr="003855D8" w:rsidRDefault="00DB7DD8" w:rsidP="00DB7DD8">
      <w:pPr>
        <w:widowControl w:val="0"/>
        <w:spacing w:after="0"/>
        <w:jc w:val="both"/>
        <w:rPr>
          <w:rFonts w:ascii="Times New Roman" w:hAnsi="Times New Roman"/>
          <w:szCs w:val="24"/>
        </w:rPr>
      </w:pPr>
    </w:p>
    <w:p w:rsidR="00DB7DD8" w:rsidRPr="003855D8" w:rsidRDefault="00DB7DD8" w:rsidP="00DB7DD8">
      <w:pPr>
        <w:spacing w:after="0"/>
        <w:rPr>
          <w:rFonts w:ascii="Times New Roman" w:hAnsi="Times New Roman"/>
          <w:szCs w:val="24"/>
        </w:rPr>
      </w:pPr>
    </w:p>
    <w:p w:rsidR="00DB7DD8" w:rsidRPr="00121AAC" w:rsidRDefault="00DB7DD8" w:rsidP="00DB7DD8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121AAC">
        <w:rPr>
          <w:rFonts w:ascii="Times New Roman" w:hAnsi="Times New Roman"/>
          <w:sz w:val="20"/>
          <w:szCs w:val="20"/>
        </w:rPr>
        <w:t xml:space="preserve">Приложение </w:t>
      </w:r>
    </w:p>
    <w:p w:rsidR="00DB7DD8" w:rsidRPr="00121AAC" w:rsidRDefault="00DB7DD8" w:rsidP="00DB7DD8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121AAC">
        <w:rPr>
          <w:rFonts w:ascii="Times New Roman" w:hAnsi="Times New Roman"/>
          <w:sz w:val="20"/>
          <w:szCs w:val="20"/>
        </w:rPr>
        <w:t xml:space="preserve">к постановлению администрации </w:t>
      </w:r>
    </w:p>
    <w:p w:rsidR="00DB7DD8" w:rsidRPr="00121AAC" w:rsidRDefault="00DB7DD8" w:rsidP="00DB7DD8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121AAC">
        <w:rPr>
          <w:rFonts w:ascii="Times New Roman" w:hAnsi="Times New Roman"/>
          <w:sz w:val="20"/>
          <w:szCs w:val="20"/>
        </w:rPr>
        <w:t>сельского поселения Мулымья</w:t>
      </w:r>
    </w:p>
    <w:p w:rsidR="00DB7DD8" w:rsidRPr="00121AAC" w:rsidRDefault="00DB7DD8" w:rsidP="00DB7DD8">
      <w:pPr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121AAC">
        <w:rPr>
          <w:rFonts w:ascii="Times New Roman" w:hAnsi="Times New Roman"/>
          <w:sz w:val="20"/>
          <w:szCs w:val="20"/>
        </w:rPr>
        <w:t xml:space="preserve">от   </w:t>
      </w:r>
    </w:p>
    <w:p w:rsidR="00DB7DD8" w:rsidRDefault="00DB7DD8" w:rsidP="00DB7DD8">
      <w:pPr>
        <w:pStyle w:val="ConsPlusTitle"/>
        <w:jc w:val="center"/>
        <w:rPr>
          <w:rFonts w:ascii="Times New Roman" w:hAnsi="Times New Roman" w:cs="Times New Roman"/>
          <w:sz w:val="26"/>
          <w:szCs w:val="26"/>
        </w:rPr>
      </w:pPr>
    </w:p>
    <w:p w:rsidR="00DB7DD8" w:rsidRPr="00261139" w:rsidRDefault="00DB7DD8" w:rsidP="00DB7DD8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DB7DD8" w:rsidRPr="00261139" w:rsidRDefault="00DB7DD8" w:rsidP="00DB7DD8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ПРЕДОСТАВЛЕНИЯ МУНИЦИПАЛЬНОЙ УСЛУГИ "</w:t>
      </w:r>
      <w:r w:rsidRPr="00261139">
        <w:rPr>
          <w:rFonts w:ascii="Times New Roman" w:hAnsi="Times New Roman" w:cs="Times New Roman"/>
          <w:caps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водоснабжения и водоотведения по тарифам, не обеспечивающим возмещение издержек</w:t>
      </w:r>
      <w:r w:rsidRPr="00261139">
        <w:rPr>
          <w:rFonts w:ascii="Times New Roman" w:hAnsi="Times New Roman" w:cs="Times New Roman"/>
          <w:sz w:val="24"/>
          <w:szCs w:val="24"/>
        </w:rPr>
        <w:t>"</w:t>
      </w:r>
    </w:p>
    <w:p w:rsidR="00DB7DD8" w:rsidRPr="00261139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</w:t>
      </w:r>
      <w:r w:rsidRPr="00C21918">
        <w:rPr>
          <w:rFonts w:ascii="Times New Roman" w:hAnsi="Times New Roman" w:cs="Times New Roman"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водоснабжения и водоотведения по тарифам, не обеспечивающим возмещение издержек</w:t>
      </w:r>
      <w:r>
        <w:rPr>
          <w:rFonts w:ascii="Times New Roman" w:hAnsi="Times New Roman" w:cs="Times New Roman"/>
          <w:sz w:val="24"/>
          <w:szCs w:val="24"/>
        </w:rPr>
        <w:t xml:space="preserve">» (далее </w:t>
      </w:r>
      <w:r w:rsidRPr="002F3F8D">
        <w:rPr>
          <w:rFonts w:ascii="Times New Roman" w:hAnsi="Times New Roman" w:cs="Times New Roman"/>
          <w:sz w:val="24"/>
          <w:szCs w:val="24"/>
        </w:rPr>
        <w:t xml:space="preserve">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предоставлении </w:t>
      </w:r>
      <w:r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DB7DD8" w:rsidRPr="005F64AE" w:rsidRDefault="00DB7DD8" w:rsidP="00DB7DD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1.2. </w:t>
      </w:r>
      <w:r w:rsidRPr="005F64AE">
        <w:rPr>
          <w:rFonts w:ascii="Times New Roman" w:hAnsi="Times New Roman"/>
          <w:sz w:val="24"/>
          <w:szCs w:val="24"/>
        </w:rPr>
        <w:t xml:space="preserve">Заявителями на получение муниципальной услуги являются </w:t>
      </w:r>
      <w:r>
        <w:rPr>
          <w:rFonts w:ascii="Times New Roman" w:hAnsi="Times New Roman"/>
          <w:sz w:val="24"/>
          <w:szCs w:val="24"/>
        </w:rPr>
        <w:t>физические и юридические лица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вправе осуществлять их представители, действующие в силу закона или на основании доверенност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4160F5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3. </w:t>
      </w:r>
      <w:r w:rsidRPr="004160F5">
        <w:rPr>
          <w:rFonts w:ascii="Times New Roman" w:hAnsi="Times New Roman" w:cs="Times New Roman"/>
          <w:sz w:val="24"/>
          <w:szCs w:val="24"/>
        </w:rPr>
        <w:t xml:space="preserve">Информацию о порядке предоставления муниципальной услуги заявитель может получить в средствах массовой информации, на сайте </w:t>
      </w:r>
      <w:hyperlink r:id="rId5" w:history="1"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www</w:t>
        </w:r>
        <w:r w:rsidRPr="004160F5">
          <w:rPr>
            <w:rStyle w:val="a6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admmul</w:t>
        </w:r>
        <w:r w:rsidRPr="004160F5">
          <w:rPr>
            <w:rStyle w:val="a6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,в местах нахождения органов, предоставляющих муниципальные услуги, на информационном стенде Администрации сельского поселения Мулымья. по адресу: 628233 Кондинский район, с. Чантырья, ул. Советская, д.35, адрес электронной почты: 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4160F5">
        <w:rPr>
          <w:rFonts w:ascii="Times New Roman" w:hAnsi="Times New Roman" w:cs="Times New Roman"/>
          <w:sz w:val="24"/>
          <w:szCs w:val="24"/>
        </w:rPr>
        <w:t>86@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4160F5">
        <w:rPr>
          <w:rFonts w:ascii="Times New Roman" w:hAnsi="Times New Roman" w:cs="Times New Roman"/>
          <w:sz w:val="24"/>
          <w:szCs w:val="24"/>
        </w:rPr>
        <w:t>.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4160F5">
        <w:rPr>
          <w:rFonts w:ascii="Times New Roman" w:hAnsi="Times New Roman" w:cs="Times New Roman"/>
          <w:sz w:val="24"/>
          <w:szCs w:val="24"/>
        </w:rPr>
        <w:t xml:space="preserve"> ,в информационно-телекоммуникационной сети Интернет на Едином портале государственных и муниципальных услуг (функций) Российской Федерации - </w:t>
      </w:r>
      <w:hyperlink r:id="rId6" w:history="1"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www</w:t>
        </w:r>
        <w:r w:rsidRPr="004160F5">
          <w:rPr>
            <w:rStyle w:val="a6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gosuslugi</w:t>
        </w:r>
        <w:r w:rsidRPr="004160F5">
          <w:rPr>
            <w:rStyle w:val="a6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7" w:history="1">
        <w:r w:rsidRPr="004160F5">
          <w:rPr>
            <w:rStyle w:val="a6"/>
            <w:rFonts w:ascii="Times New Roman" w:hAnsi="Times New Roman"/>
            <w:sz w:val="24"/>
            <w:szCs w:val="24"/>
          </w:rPr>
          <w:t>86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gosuslugi</w:t>
        </w:r>
        <w:r w:rsidRPr="004160F5">
          <w:rPr>
            <w:rStyle w:val="a6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>)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редством тел</w:t>
      </w:r>
      <w:r>
        <w:rPr>
          <w:rFonts w:ascii="Times New Roman" w:hAnsi="Times New Roman" w:cs="Times New Roman"/>
          <w:sz w:val="24"/>
          <w:szCs w:val="24"/>
        </w:rPr>
        <w:t>ефонной связи по номеру: 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2F3F8D">
        <w:rPr>
          <w:rFonts w:ascii="Times New Roman" w:hAnsi="Times New Roman" w:cs="Times New Roman"/>
          <w:sz w:val="24"/>
          <w:szCs w:val="24"/>
        </w:rPr>
        <w:t>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по телефону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Консультации по процедуре предоставления муниципальной услуги осуществляются сотрудниками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ветах на телефонные звонки и личные обращения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,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DB7DD8" w:rsidRPr="002F3F8D" w:rsidRDefault="00DB7DD8" w:rsidP="00DB7DD8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Pr="004160F5">
        <w:rPr>
          <w:rFonts w:ascii="Times New Roman" w:hAnsi="Times New Roman"/>
          <w:sz w:val="24"/>
          <w:szCs w:val="24"/>
        </w:rPr>
        <w:t>628233 Кондинский район, с. Чантырья, ул. Советская, д.35</w:t>
      </w:r>
      <w:r w:rsidRPr="002F3F8D">
        <w:rPr>
          <w:rFonts w:ascii="Times New Roman" w:hAnsi="Times New Roman"/>
          <w:sz w:val="24"/>
          <w:szCs w:val="24"/>
        </w:rPr>
        <w:t xml:space="preserve">, администрация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/>
          <w:sz w:val="24"/>
          <w:szCs w:val="24"/>
        </w:rPr>
        <w:t>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DB7DD8" w:rsidRPr="00655EE0" w:rsidTr="0051349A">
        <w:trPr>
          <w:trHeight w:val="423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DB7DD8" w:rsidRPr="00655EE0" w:rsidRDefault="00DB7DD8" w:rsidP="0051349A">
            <w:pPr>
              <w:spacing w:after="0"/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655EE0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DB7DD8" w:rsidRPr="00655EE0" w:rsidTr="0051349A">
        <w:trPr>
          <w:trHeight w:hRule="exact" w:val="376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DB7DD8" w:rsidRPr="00655EE0" w:rsidRDefault="00DB7DD8" w:rsidP="0051349A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DB7DD8" w:rsidRPr="00655EE0" w:rsidRDefault="00DB7DD8" w:rsidP="0051349A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DB7DD8" w:rsidRPr="00655EE0" w:rsidRDefault="00DB7DD8" w:rsidP="0051349A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DB7DD8" w:rsidRPr="00655EE0" w:rsidTr="0051349A">
        <w:trPr>
          <w:trHeight w:hRule="exact" w:val="344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DB7DD8" w:rsidRPr="00655EE0" w:rsidRDefault="00DB7DD8" w:rsidP="0051349A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DB7DD8" w:rsidRPr="00655EE0" w:rsidTr="0051349A">
        <w:trPr>
          <w:trHeight w:hRule="exact" w:val="353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DB7DD8" w:rsidRPr="00655EE0" w:rsidRDefault="00DB7DD8" w:rsidP="0051349A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DB7DD8" w:rsidRPr="00655EE0" w:rsidTr="0051349A">
        <w:trPr>
          <w:trHeight w:hRule="exact" w:val="336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DB7DD8" w:rsidRPr="00655EE0" w:rsidRDefault="00DB7DD8" w:rsidP="0051349A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DB7DD8" w:rsidRPr="00655EE0" w:rsidTr="0051349A">
        <w:trPr>
          <w:trHeight w:hRule="exact" w:val="332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DB7DD8" w:rsidRPr="00655EE0" w:rsidRDefault="00DB7DD8" w:rsidP="0051349A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DB7DD8" w:rsidRPr="00655EE0" w:rsidTr="0051349A">
        <w:trPr>
          <w:trHeight w:val="312"/>
          <w:tblCellSpacing w:w="0" w:type="dxa"/>
        </w:trPr>
        <w:tc>
          <w:tcPr>
            <w:tcW w:w="2535" w:type="dxa"/>
          </w:tcPr>
          <w:p w:rsidR="00DB7DD8" w:rsidRPr="00655EE0" w:rsidRDefault="00DB7DD8" w:rsidP="0051349A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DB7DD8" w:rsidRPr="00655EE0" w:rsidRDefault="00DB7DD8" w:rsidP="0051349A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DB7DD8" w:rsidRPr="002F3F8D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2.1. Наименование муниципальной услуги: "Предоставление субсидий в целях возмещения недополученных доходов организациям, предоставляющим населению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 xml:space="preserve">услуги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 тарифам, не обеспечивающим возмещение издержек"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2. Предоставление муниципальной услуги осуществляется Администрацией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ействующей на основании Устава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DB7DD8" w:rsidRPr="00154AFA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стонахождение 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: </w:t>
      </w:r>
      <w:r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</w:t>
      </w:r>
      <w:r>
        <w:rPr>
          <w:rFonts w:ascii="Times New Roman" w:hAnsi="Times New Roman" w:cs="Times New Roman"/>
          <w:sz w:val="24"/>
          <w:szCs w:val="24"/>
        </w:rPr>
        <w:t>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  <w:r w:rsidRPr="00C21918">
        <w:rPr>
          <w:rFonts w:ascii="Times New Roman" w:hAnsi="Times New Roman" w:cs="Times New Roman"/>
          <w:sz w:val="24"/>
          <w:szCs w:val="24"/>
          <w:lang w:val="en-US"/>
        </w:rPr>
        <w:t>adms</w:t>
      </w:r>
      <w:r>
        <w:rPr>
          <w:rFonts w:ascii="Times New Roman" w:hAnsi="Times New Roman" w:cs="Times New Roman"/>
          <w:sz w:val="24"/>
          <w:szCs w:val="24"/>
          <w:lang w:val="en-US"/>
        </w:rPr>
        <w:t>pm</w:t>
      </w:r>
      <w:r w:rsidRPr="00C21918">
        <w:rPr>
          <w:rFonts w:ascii="Times New Roman" w:hAnsi="Times New Roman" w:cs="Times New Roman"/>
          <w:sz w:val="24"/>
          <w:szCs w:val="24"/>
        </w:rPr>
        <w:t>86@</w:t>
      </w:r>
      <w:r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C2191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1. Федеральная налоговая служба – в части предоставления свед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о государственной регистрации в качестве юридического лица или индивидуального предпринимателя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ыписки из единого государственного реестра юридических лиц (индивидуальных предпринимателей), сведений о постановке на учет в налоговом органе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2. Федеральная служба государственной статистики – в части предоставления сведений из бухгалтерского баланса (в том числе отчета о прибылях и убытках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3. Региональная служба по тарифам Ханты-Мансийского автономного округа - Югры – в части предоставления сведений об установлении тарифа на теплоснабжение на планируемый год.</w:t>
      </w: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) решение о предоставлении субсидии в целях возмещения недополученных доходов при предоставлении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 тарифам, не обеспечивающим возмещение издержек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2) мотивированное решение об отказе в предоставлении субсидии в целях возмещения недополученных доходов при предоставлении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 тарифам, не обеспечивающим возмещение издержек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5. Максимальный срок предоставления муниципальной услуги составляет 20 календарных дней, исчисляемых со дня регистрации заявления с документами, необходимыми для предоставления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Федеральным законом Российской Федерации от 27.07.2010 N 210-ФЗ "Об организации предоставления государственных и муниципальных услуг";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lastRenderedPageBreak/>
        <w:t>Федеральным</w:t>
      </w:r>
      <w:r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Pr="002F3F8D">
          <w:rPr>
            <w:rFonts w:ascii="Times New Roman" w:hAnsi="Times New Roman"/>
            <w:sz w:val="24"/>
            <w:szCs w:val="24"/>
          </w:rPr>
          <w:t>закон</w:t>
        </w:r>
      </w:hyperlink>
      <w:r w:rsidRPr="002F3F8D">
        <w:rPr>
          <w:rFonts w:ascii="Times New Roman" w:hAnsi="Times New Roman"/>
          <w:sz w:val="24"/>
          <w:szCs w:val="24"/>
        </w:rPr>
        <w:t>ом от 06.10.2003 N 131-ФЗ "Об общих принципах организации местного самоуправления в Российской Федерации";</w:t>
      </w:r>
    </w:p>
    <w:p w:rsidR="00DB7DD8" w:rsidRPr="00C37FF3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37FF3">
        <w:rPr>
          <w:rFonts w:ascii="Times New Roman" w:hAnsi="Times New Roman"/>
          <w:sz w:val="24"/>
          <w:szCs w:val="24"/>
        </w:rPr>
        <w:t xml:space="preserve">Уставом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C37FF3">
        <w:rPr>
          <w:rFonts w:ascii="Times New Roman" w:hAnsi="Times New Roman"/>
          <w:sz w:val="24"/>
          <w:szCs w:val="24"/>
        </w:rPr>
        <w:t>;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25EB0">
        <w:rPr>
          <w:rFonts w:ascii="Times New Roman" w:hAnsi="Times New Roman" w:cs="Times New Roman"/>
          <w:sz w:val="24"/>
          <w:szCs w:val="24"/>
        </w:rPr>
        <w:t>Постановление администрации предоставлению субсидий от  19 сентября 2011 года № 55 «Об утверждении Порядка по предоставлению субсидий организациям коммунального комплекса сельского поселения Мулымья на возмещение экономически обоснованных убытков от оказания регулируемого вида деятельности»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37FF3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жении № 1 к настоящему административному регламенту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б) копии учредительных документов или с предъявлением оригиналов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) договор с банком об открытии расчетного счета на имя организации (Получателя субсидии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г) расчет суммы затрат (недополученных доходов) с предоставлением копий документов, подтверждающих затраты (недополученные доходы)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государственной регистрации физического лица в качестве индивидуального предпринимателя (для индивидуальных предпринимателей) или выписка из государственного реестра индивидуальных предпринимателей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государственной регистрации юридического лица (для юридических лиц) или выписка из государственного реестра юридических лиц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постановке на учет в налоговом органе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годовой бухгалтерской отчетности за предыдущий отчетный бухгалтерский период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решения об установлении тарифа на теплоснабжение на планируемый год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Документы, указанные в настоящем пункте, могут быть представлены заявителем по собственной инициатив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Запрет на требование от заявителя предоставления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правовыми актами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2.9. Уполномоченным органам запрещается требовать от заявителей: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9" w:history="1">
        <w:r w:rsidRPr="002F3F8D">
          <w:rPr>
            <w:rFonts w:ascii="Times New Roman" w:hAnsi="Times New Roman"/>
            <w:sz w:val="24"/>
            <w:szCs w:val="24"/>
          </w:rPr>
          <w:t>части 6 статьи 7</w:t>
        </w:r>
      </w:hyperlink>
      <w:r w:rsidRPr="002F3F8D">
        <w:rPr>
          <w:rFonts w:ascii="Times New Roman" w:hAnsi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подача заявления лицом, не уполномоченным заявителем на осуществление таких действий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1. Приостановление предоставления  муниципальной услуги не предусмотрено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сутствия государственной регистрации в качестве юридического лица или индивидуального предпринимателя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личия фактов административного приостановления деятельности организации в течение года, предшествовавшего периоду, в котором получатель субсидии претендует на получение субсидии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отсутствия фактического предоставления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на территории муниципального образования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хождение заявителя в стадии ликвидации или банкротства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  <w:lang w:eastAsia="en-US"/>
        </w:rPr>
        <w:lastRenderedPageBreak/>
        <w:t xml:space="preserve">отсутствие разрешений и (или) лицензий, выданных уполномоченными органами, необходимых для предоставления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  <w:lang w:eastAsia="en-US"/>
        </w:rPr>
        <w:t xml:space="preserve"> на территории муниципального образования;</w:t>
      </w:r>
    </w:p>
    <w:p w:rsidR="00DB7DD8" w:rsidRPr="002F3F8D" w:rsidRDefault="00DB7DD8" w:rsidP="00DB7DD8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3. Услугами, необходимыми и обязательными для предоставления муниципальной услуги, отсутствуют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DB7DD8" w:rsidRPr="002F3F8D" w:rsidRDefault="00DB7DD8" w:rsidP="00DB7DD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6. Заявление о предоставлении муниципальной услуги и необходимых документов регистрируются в день их поступления.</w:t>
      </w:r>
    </w:p>
    <w:p w:rsidR="00DB7DD8" w:rsidRPr="002F3F8D" w:rsidRDefault="00DB7DD8" w:rsidP="00DB7DD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Срок регистрации обращения заявителя в </w:t>
      </w:r>
      <w:r w:rsidRPr="002F3F8D">
        <w:rPr>
          <w:rFonts w:ascii="Times New Roman" w:hAnsi="Times New Roman"/>
          <w:i/>
          <w:sz w:val="24"/>
          <w:szCs w:val="24"/>
        </w:rPr>
        <w:t>ОМСУ</w:t>
      </w:r>
      <w:r w:rsidRPr="002F3F8D">
        <w:rPr>
          <w:rFonts w:ascii="Times New Roman" w:hAnsi="Times New Roman"/>
          <w:sz w:val="24"/>
          <w:szCs w:val="24"/>
        </w:rPr>
        <w:t xml:space="preserve"> не должен превышать 10 минут.</w:t>
      </w:r>
    </w:p>
    <w:p w:rsidR="00DB7DD8" w:rsidRPr="002F3F8D" w:rsidRDefault="00DB7DD8" w:rsidP="00DB7DD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2F3F8D">
        <w:rPr>
          <w:rFonts w:ascii="Times New Roman" w:hAnsi="Times New Roman"/>
          <w:i/>
          <w:sz w:val="24"/>
          <w:szCs w:val="24"/>
        </w:rPr>
        <w:t xml:space="preserve"> ОМСУ</w:t>
      </w:r>
      <w:r w:rsidRPr="002F3F8D">
        <w:rPr>
          <w:rFonts w:ascii="Times New Roman" w:hAnsi="Times New Roman"/>
          <w:sz w:val="24"/>
          <w:szCs w:val="24"/>
        </w:rPr>
        <w:t xml:space="preserve"> не должен превышать 15 минут, в случае если заявитель предоставил правильно оформленный и полный комплект документов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азмещению и оформлению визуальной,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2.17. Прием заявителей осуществляется в специально выделенном для этих целей помещени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68418C">
        <w:rPr>
          <w:rFonts w:ascii="Times New Roman" w:hAnsi="Times New Roman" w:cs="Times New Roman"/>
          <w:sz w:val="24"/>
          <w:szCs w:val="24"/>
        </w:rPr>
        <w:t>муниципального образова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омера телефон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8418C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звлечения из нормативных правовых актов, содержащих нормы, регулирующие деятельность по предоставлению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ED6FAB">
        <w:rPr>
          <w:rFonts w:ascii="Times New Roman" w:hAnsi="Times New Roman" w:cs="Times New Roman"/>
          <w:sz w:val="24"/>
          <w:szCs w:val="24"/>
        </w:rPr>
        <w:t>Кондинского района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на сайте региональной информационной системы "Портал государственных и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1) прием и рассмотрение заявлений на предоставление муниципальной услуг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) принятие решения о предоставлении или не предоставлении субсидии в целях возмещения недополученных доходов при предоставлении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 тарифам, не обеспечивающим возмещение издержек;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4) 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</w:t>
      </w:r>
      <w:r>
        <w:rPr>
          <w:rFonts w:ascii="Times New Roman" w:hAnsi="Times New Roman"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/>
          <w:sz w:val="24"/>
          <w:szCs w:val="24"/>
        </w:rPr>
        <w:t xml:space="preserve"> по тарифам, не обеспечивающим возмещение издержек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олучении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 приведена в приложении №2 к настоящему Административному регламенту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ием и рассмотрение заявлений на предоставление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сайт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DB7DD8" w:rsidRPr="002F3F8D" w:rsidRDefault="00DB7DD8" w:rsidP="00DB7DD8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DB7DD8" w:rsidRPr="002F3F8D" w:rsidRDefault="00DB7DD8" w:rsidP="00DB7DD8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сроках предоставления муниципальной услуги;</w:t>
      </w:r>
    </w:p>
    <w:p w:rsidR="00DB7DD8" w:rsidRPr="002F3F8D" w:rsidRDefault="00DB7DD8" w:rsidP="00DB7DD8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заявителе (ф</w:t>
      </w:r>
      <w:r>
        <w:rPr>
          <w:rFonts w:ascii="Times New Roman" w:hAnsi="Times New Roman" w:cs="Times New Roman"/>
          <w:sz w:val="24"/>
          <w:szCs w:val="24"/>
        </w:rPr>
        <w:t>амилия, имя, отчество заявителя</w:t>
      </w:r>
      <w:r w:rsidRPr="002F3F8D">
        <w:rPr>
          <w:rFonts w:ascii="Times New Roman" w:hAnsi="Times New Roman" w:cs="Times New Roman"/>
          <w:sz w:val="24"/>
          <w:szCs w:val="24"/>
        </w:rPr>
        <w:t>–индивидуального предпринимателя, наименование организации - юридического лица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данные о месте нахождения заявителя (адрес регистрации, почтовые реквизиты, контактные телефоны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анные о государственной регистрации в качестве юридического лица или индивидуального предпринимател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явление об отсутствии фактов административного приостановления деятельности организации в течение года, предшествовавшего периоду, в котором Получатель субсидии претендует на получение субсиди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явление об отсутствии дел в отношении заявителя о ликвидации или банкротстве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екларирование достоверности сведений в представленных в документах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о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прием заявителей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скреплены печатями, имеют надлежащие подписи сторон или определенных законодательством должностных лиц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 (индивидуальных предпринимателей), контактные телефоны, адреса их мест жительства написаны полностью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документы не исполнены карандашом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DB7DD8" w:rsidRPr="002F3F8D" w:rsidRDefault="00DB7DD8" w:rsidP="00DB7DD8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установлении фактов отсутствия необходимых документов, несоответствия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:</w:t>
      </w:r>
    </w:p>
    <w:p w:rsidR="00DB7DD8" w:rsidRPr="002F3F8D" w:rsidRDefault="00DB7DD8" w:rsidP="00DB7DD8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DB7DD8" w:rsidRPr="002F3F8D" w:rsidRDefault="00DB7DD8" w:rsidP="00DB7DD8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DB7DD8" w:rsidRPr="002F3F8D" w:rsidRDefault="00DB7DD8" w:rsidP="00DB7DD8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редставленные документы на предмет комплектности;</w:t>
      </w:r>
    </w:p>
    <w:p w:rsidR="00DB7DD8" w:rsidRPr="002F3F8D" w:rsidRDefault="00DB7DD8" w:rsidP="00DB7DD8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 в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</w:t>
      </w:r>
      <w:r w:rsidRPr="00ED6FAB">
        <w:rPr>
          <w:rFonts w:ascii="Times New Roman" w:hAnsi="Times New Roman" w:cs="Times New Roman"/>
          <w:sz w:val="24"/>
          <w:szCs w:val="24"/>
        </w:rPr>
        <w:t>специалист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DB7DD8" w:rsidRPr="002F3F8D" w:rsidRDefault="00DB7DD8" w:rsidP="00DB7DD8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формляется согласно приложению 5 к настоящему регламенту.</w:t>
      </w:r>
    </w:p>
    <w:p w:rsidR="00DB7DD8" w:rsidRPr="002F3F8D" w:rsidRDefault="00DB7DD8" w:rsidP="00DB7DD8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прием и регистрацию документов</w:t>
      </w:r>
      <w:r w:rsidRPr="002F3F8D">
        <w:rPr>
          <w:rFonts w:ascii="Times New Roman" w:hAnsi="Times New Roman" w:cs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епредставление таких документов (или неисправление в таких документах недостатков заявителем в трехдневный срок) не является основанием для отказа в приеме документов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если заявитель не представил документы, указанные в пункте 2.8.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 xml:space="preserve">настоящего административного регламента (или не исправил недостатки в таких документах в трехдневный срок),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комплект документов специалисту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ому за межведомственное взаимодействие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ля направления межведомственных запросов в органы, указанные в пункте 2.3 настоящего Административного регламента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ED6FAB">
        <w:rPr>
          <w:rFonts w:ascii="Times New Roman" w:hAnsi="Times New Roman" w:cs="Times New Roman"/>
          <w:b/>
          <w:sz w:val="24"/>
          <w:szCs w:val="24"/>
        </w:rPr>
        <w:t xml:space="preserve">специалистом Администрации </w:t>
      </w:r>
      <w:r w:rsidRPr="00C21918">
        <w:rPr>
          <w:rFonts w:ascii="Times New Roman" w:hAnsi="Times New Roman" w:cs="Times New Roman"/>
          <w:b/>
          <w:sz w:val="24"/>
          <w:szCs w:val="24"/>
        </w:rPr>
        <w:t xml:space="preserve">сельского поселения Мулымья </w:t>
      </w:r>
      <w:r w:rsidRPr="002F3F8D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о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м за межведомственное взаимодействие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в течение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ня с момента поступления заявления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ED6FAB">
        <w:rPr>
          <w:rFonts w:ascii="Times New Roman" w:hAnsi="Times New Roman" w:cs="Times New Roman"/>
          <w:sz w:val="24"/>
          <w:szCs w:val="24"/>
        </w:rPr>
        <w:t xml:space="preserve">руководител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425EB0">
        <w:rPr>
          <w:rFonts w:ascii="Times New Roman" w:hAnsi="Times New Roman" w:cs="Times New Roman"/>
          <w:sz w:val="24"/>
          <w:szCs w:val="24"/>
        </w:rPr>
        <w:t>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ED6FAB">
        <w:rPr>
          <w:rFonts w:ascii="Times New Roman" w:hAnsi="Times New Roman" w:cs="Times New Roman"/>
          <w:sz w:val="24"/>
          <w:szCs w:val="24"/>
        </w:rPr>
        <w:t>ОМСУ</w:t>
      </w:r>
      <w:r w:rsidRPr="002F3F8D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8) фамилия, имя, отчество и должность лица, подготовившего и направившего межведомственный запрос, а также номер служебного телефона и (или) адрес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электронной почты данного лица для связ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DB7DD8" w:rsidRPr="00ED6FA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а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ого за межведомственное взаимодействие.</w:t>
      </w:r>
    </w:p>
    <w:p w:rsidR="00DB7DD8" w:rsidRPr="00ED6FA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Контроль за направлением запросов, получением ответов на запросы и своевременн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передачей указанных </w:t>
      </w:r>
      <w:r w:rsidRPr="00ED6FAB">
        <w:rPr>
          <w:rFonts w:ascii="Times New Roman" w:hAnsi="Times New Roman" w:cs="Times New Roman"/>
          <w:sz w:val="24"/>
          <w:szCs w:val="24"/>
        </w:rPr>
        <w:t xml:space="preserve">ответов специалисту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, ответственному за принятие решения о выдаче услуги, осуществляет 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.</w:t>
      </w:r>
    </w:p>
    <w:p w:rsidR="00DB7DD8" w:rsidRPr="00D20FF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направляет повторный запрос.</w:t>
      </w:r>
    </w:p>
    <w:p w:rsidR="00DB7DD8" w:rsidRPr="00D20FF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D20FFB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 уведомляет заявителя о сложившейся ситуации, в частности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заявителю не может быть отказано в предоставлении услуги на основании отсутствия ответа на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 «Об организации предоставления государственных и муниципальных услуг»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запрашиваемый по каналам межведомственного взаимодействия документ.</w:t>
      </w:r>
    </w:p>
    <w:p w:rsidR="00DB7DD8" w:rsidRPr="00D20FF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: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направляет в прокуратуру информацию о непредставлении информации по межведомственному запросу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DB7DD8" w:rsidRPr="00D20FF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ответственный за межведомственное взаимодействие, передает зарегистрированные ответы и заявление на предоставление услуги специалисту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</w:t>
      </w:r>
      <w:r w:rsidRPr="00D20FFB">
        <w:rPr>
          <w:rFonts w:ascii="Times New Roman" w:hAnsi="Times New Roman" w:cs="Times New Roman"/>
          <w:sz w:val="24"/>
          <w:szCs w:val="24"/>
        </w:rPr>
        <w:lastRenderedPageBreak/>
        <w:t>ответственному за принятие решения о предоставлении услуги.</w:t>
      </w:r>
    </w:p>
    <w:p w:rsidR="00DB7DD8" w:rsidRPr="00D20FFB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то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полный комплект специалисту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5 рабочих дней с момента обращения заявител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у Администрации городского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ля принятия решения о предоставлении услуги либо направление повторного межведомственного запроса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 xml:space="preserve">Принятие решения о предоставлении или не предоставлении субсидии в целях возмещения недополученных доходов при предоставлении населению услуг </w:t>
      </w:r>
      <w:r w:rsidRPr="00261139">
        <w:rPr>
          <w:rFonts w:ascii="Times New Roman" w:hAnsi="Times New Roman" w:cs="Times New Roman"/>
          <w:b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b/>
          <w:sz w:val="24"/>
          <w:szCs w:val="24"/>
        </w:rPr>
        <w:t xml:space="preserve"> по тарифам, не обеспечивающим 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возмещение издержек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Pr="00B06BCE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DB7DD8" w:rsidRPr="002F3F8D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06BCE">
        <w:rPr>
          <w:rFonts w:ascii="Times New Roman" w:hAnsi="Times New Roman"/>
          <w:sz w:val="24"/>
          <w:szCs w:val="24"/>
        </w:rPr>
        <w:t xml:space="preserve">В случае выявления оснований, предусмотренных пунктом 2.12 настоящего административного регламента, специалист Администрации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 xml:space="preserve">, ответственный за принятие решения о предоставлении услуги готовит отказ в предоставлении муниципальной услуги заявителю и представляет его на подпись руководителю Администрации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. Отказ в предоставлении</w:t>
      </w:r>
      <w:r w:rsidRPr="002F3F8D">
        <w:rPr>
          <w:rFonts w:ascii="Times New Roman" w:hAnsi="Times New Roman"/>
          <w:sz w:val="24"/>
          <w:szCs w:val="24"/>
        </w:rPr>
        <w:t xml:space="preserve"> муниципальной услуги оформляется приказом </w:t>
      </w:r>
      <w:r w:rsidRPr="00B06BCE">
        <w:rPr>
          <w:rFonts w:ascii="Times New Roman" w:hAnsi="Times New Roman"/>
          <w:sz w:val="24"/>
          <w:szCs w:val="24"/>
        </w:rPr>
        <w:t xml:space="preserve">руководителя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/>
          <w:sz w:val="24"/>
          <w:szCs w:val="24"/>
        </w:rPr>
        <w:t>.</w:t>
      </w:r>
    </w:p>
    <w:p w:rsidR="00DB7DD8" w:rsidRPr="00B06BCE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 случае если основания, предусмотренные пунктом 2.12 настоящего административного регламента отсутствуют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06BCE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, ответственный за принятие решения о предоставлении услуги в течение 5 рабочих дней готовит предложение о предоставлении субсидии руководителю</w:t>
      </w:r>
      <w:r w:rsidRPr="002F3F8D">
        <w:rPr>
          <w:rFonts w:ascii="Times New Roman" w:hAnsi="Times New Roman"/>
          <w:i/>
          <w:sz w:val="24"/>
          <w:szCs w:val="24"/>
        </w:rPr>
        <w:t xml:space="preserve"> </w:t>
      </w:r>
      <w:r w:rsidRPr="00B06BCE">
        <w:rPr>
          <w:rFonts w:ascii="Times New Roman" w:hAnsi="Times New Roman"/>
          <w:sz w:val="24"/>
          <w:szCs w:val="24"/>
        </w:rPr>
        <w:t>Администраци</w:t>
      </w:r>
      <w:r>
        <w:rPr>
          <w:rFonts w:ascii="Times New Roman" w:hAnsi="Times New Roman"/>
          <w:sz w:val="24"/>
          <w:szCs w:val="24"/>
        </w:rPr>
        <w:t>и</w:t>
      </w:r>
      <w:r w:rsidRPr="00B06BC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В ходе принятия решения о предоставлении муниципальной услуги специалистом  , ответственным за принятие решения о предоставлении услуги по согласованию с руководителем ответственного отдела может быть принято решение о необходимости проведения проверки наличия фактического предоставления населению услуг </w:t>
      </w:r>
      <w:r>
        <w:rPr>
          <w:rFonts w:ascii="Times New Roman" w:hAnsi="Times New Roman" w:cs="Times New Roman"/>
          <w:sz w:val="24"/>
          <w:szCs w:val="24"/>
        </w:rPr>
        <w:t>водоснабжения и водоотведени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на территории муниципального образования. Срок проведения проверки не может превышать 3 рабочих дней со дня принятия решения о необходимости такой проверки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уководитель ответственного отдела проводит согласование предоставления </w:t>
      </w:r>
      <w:r w:rsidRPr="00B06BCE">
        <w:rPr>
          <w:rFonts w:ascii="Times New Roman" w:hAnsi="Times New Roman" w:cs="Times New Roman"/>
          <w:sz w:val="24"/>
          <w:szCs w:val="24"/>
        </w:rPr>
        <w:lastRenderedPageBreak/>
        <w:t xml:space="preserve">субсидии и направляет его на согласование руководителю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. Руководитель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проводит согласование предоставления субсидии в течение 2 рабочих дней.</w:t>
      </w:r>
    </w:p>
    <w:p w:rsidR="00DB7DD8" w:rsidRPr="00B06BCE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06BCE">
        <w:rPr>
          <w:rFonts w:ascii="Times New Roman" w:hAnsi="Times New Roman"/>
          <w:sz w:val="24"/>
          <w:szCs w:val="24"/>
        </w:rPr>
        <w:t xml:space="preserve">По выполнении вышеуказанных согласований специалист, ответственный за принятие решения о предоставлении услуги регистрирует заявку на предоставление субсидий в целях возмещения недополученных доходов при предоставлении населению услуг </w:t>
      </w:r>
      <w:r>
        <w:rPr>
          <w:rFonts w:ascii="Times New Roman" w:hAnsi="Times New Roman"/>
          <w:sz w:val="24"/>
          <w:szCs w:val="24"/>
        </w:rPr>
        <w:t>водоснабжения и водоотведения</w:t>
      </w:r>
      <w:r w:rsidRPr="00B06BCE">
        <w:rPr>
          <w:rFonts w:ascii="Times New Roman" w:hAnsi="Times New Roman"/>
          <w:sz w:val="24"/>
          <w:szCs w:val="24"/>
        </w:rPr>
        <w:t xml:space="preserve"> по тарифам, не обеспечивающим возмещение издержек, в реестре получателей субсидий в течение 1 рабочего дня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 готови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06BCE">
        <w:rPr>
          <w:rFonts w:ascii="Times New Roman" w:hAnsi="Times New Roman" w:cs="Times New Roman"/>
          <w:sz w:val="24"/>
          <w:szCs w:val="24"/>
        </w:rPr>
        <w:t>приказ о предоставлении субсидии или приказ об отказе в  предоставлении субсидии и передает его на подпись руководителю ОМС в течение 1 рабочего дня со дня внесения сведений в реестр получателей субсидий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подписывает приказ о предоставлении субсидии или приказ об отказе в  предоставлении субсидии в течение 2 рабочих дней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ятие решени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о предоставлении субсидии или об отказе в  предоставлении субсиди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 xml:space="preserve">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</w:t>
      </w:r>
      <w:r w:rsidRPr="00261139">
        <w:rPr>
          <w:rFonts w:ascii="Times New Roman" w:hAnsi="Times New Roman" w:cs="Times New Roman"/>
          <w:b/>
          <w:sz w:val="24"/>
          <w:szCs w:val="24"/>
        </w:rPr>
        <w:t>водоснабжения и водоотведения</w:t>
      </w:r>
      <w:r w:rsidRPr="002F3F8D">
        <w:rPr>
          <w:rFonts w:ascii="Times New Roman" w:hAnsi="Times New Roman" w:cs="Times New Roman"/>
          <w:b/>
          <w:sz w:val="24"/>
          <w:szCs w:val="24"/>
        </w:rPr>
        <w:t xml:space="preserve"> по тарифам, не обеспечивающим 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возмещение издержек</w:t>
      </w:r>
    </w:p>
    <w:p w:rsidR="00DB7DD8" w:rsidRPr="002F3F8D" w:rsidRDefault="00DB7DD8" w:rsidP="00DB7DD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5. Основанием начала исполнения административной процедуры является подготовка к выдаче заявите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приказа о предоставлении субсидии или решения об отказе в предоставлении субсидии (далее - документ, являющийся результатом предоставления услуги)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Административная процедура исполняется специалистом, ответственным за выдачу результата предоставления услуги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При поступлении документа, являющегося результатом предоставления услуги, специалист, ответственный за выдачу результата предоставления услуги, информирует заявителя о дате, с которой заявитель может получить документ, являющийся результатом предоставления услуги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DB7DD8" w:rsidRPr="00B06BCE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, ответственный за выдачу результата услуги, при личном приеме заявителя по предъявлению документа удостоверяющего личность заявителя или</w:t>
      </w:r>
      <w:r w:rsidRPr="002F3F8D">
        <w:rPr>
          <w:rFonts w:ascii="Times New Roman" w:hAnsi="Times New Roman" w:cs="Times New Roman"/>
          <w:sz w:val="24"/>
          <w:szCs w:val="24"/>
        </w:rPr>
        <w:t xml:space="preserve"> его представителя, а также документа, подтверждающего полномочия представителя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 направляет в личный кабинет заявителя на Портале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приказа о предоставлении субсидии или решения об отказе в предоставлении субсидии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DB7DD8" w:rsidRPr="002F3F8D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4.1.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>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7DD8" w:rsidRPr="002F3F8D" w:rsidRDefault="00DB7DD8" w:rsidP="00DB7DD8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506313" w:rsidRDefault="00DB7DD8" w:rsidP="00DB7DD8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DB7DD8" w:rsidRPr="00506313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DB7DD8" w:rsidRPr="00506313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DB7DD8" w:rsidRPr="00506313" w:rsidRDefault="00DB7DD8" w:rsidP="00DB7DD8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>правовыми актами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, заместитель руководител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проводят личный прием граждан по вопросам, входящим в их компетенцию, в соответствии с графиком приема граждан. Прием граждан руководителе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, заместителем руководител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приемной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при личном обращении или с использованием средств телефонной связи по номерам телефонов, которые размещаются на информационных стендах. Сотрудник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указанного решения, заявителю в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>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B7DD8" w:rsidRPr="00506313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F3F8D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иложение N 1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аселению услуги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                                      Главе муниципального образова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от ____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lastRenderedPageBreak/>
        <w:t>Заявление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о предоставлении субсиди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Я, _______________________________________________________________________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(руководитель юридического лица (индивидуальный предприниматель)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                       фамилия, имя, отчество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полное наименование, реквизиты, юридический, почтовый, электронный адрес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являясь юридическим лицом (индивидуальным предпринимателем)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данные о государственной регистрации в качестве юридического лица или индивидуального предпринимателя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яющим населению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 не обеспечивающим возмещ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издержек, на территор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i/>
          <w:sz w:val="24"/>
          <w:szCs w:val="24"/>
        </w:rPr>
        <w:t>муниципального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261139">
        <w:rPr>
          <w:rFonts w:ascii="Times New Roman" w:hAnsi="Times New Roman"/>
          <w:i/>
          <w:sz w:val="24"/>
          <w:szCs w:val="24"/>
        </w:rPr>
        <w:t>образования</w:t>
      </w:r>
      <w:r w:rsidRPr="00261139">
        <w:rPr>
          <w:rFonts w:ascii="Times New Roman" w:hAnsi="Times New Roman"/>
          <w:sz w:val="24"/>
          <w:szCs w:val="24"/>
        </w:rPr>
        <w:t>, прошу  предостави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субсидию в соответствии с разделом _______ Порядк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редоставления    субсидий   на   возмещение   недополученных доходов при предоставлении населению услуг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 не обеспечивающим возмещение издержек.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Размер субсидии _______________     (________________________________).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                  (цифры)                    (пропись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Я гарантирую, что _______________________________ не находится в процессе 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полное наименование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реорганизации, банкротства  или  ликвидации, административное приостановление деятельности  в  течение  предшествовавшего  года  в порядке, установленном федеральны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законодательство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не назначалось.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Я гарантирую возврат  субсидии  в полном  объеме  в  случае,  если фактическое   предоставление  населению  услуг 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 не обеспечивающим возмещ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 xml:space="preserve">издержек,   на территории </w:t>
      </w:r>
      <w:r w:rsidRPr="00261139">
        <w:rPr>
          <w:rFonts w:ascii="Times New Roman" w:hAnsi="Times New Roman"/>
          <w:i/>
          <w:sz w:val="24"/>
          <w:szCs w:val="24"/>
        </w:rPr>
        <w:t>муниципального образова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будет прекращено.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Руководитель юридического лица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(индивидуальный предприниматель) ___________   ____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                                (подпись)     (расшифровка подписи)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МП       ______________ 20___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Приложение: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1.Копия учредительных документов (1 экз.);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2.Договор с банком об открытии расчетного счета (1 экз.);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3.Расчет суммы затрат (недополученных доходов)(1 экз.);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4. Копии документов, подтверждающих затраты (недополученные доходы) на __ л.;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5. __________________________________ .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__________________                                   ______________________</w:t>
      </w:r>
    </w:p>
    <w:p w:rsidR="00DB7DD8" w:rsidRPr="00261139" w:rsidRDefault="00DB7DD8" w:rsidP="00DB7DD8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дата                                                        подпись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br w:type="page"/>
      </w:r>
      <w:r w:rsidRPr="00261139">
        <w:rPr>
          <w:rFonts w:ascii="Times New Roman" w:hAnsi="Times New Roman"/>
          <w:sz w:val="24"/>
          <w:szCs w:val="24"/>
        </w:rPr>
        <w:lastRenderedPageBreak/>
        <w:t>Приложение N 2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аселению услуги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DB7DD8" w:rsidRPr="00261139" w:rsidRDefault="00DB7DD8" w:rsidP="00DB7DD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БЛОК-СХЕМА</w:t>
      </w:r>
    </w:p>
    <w:p w:rsidR="00DB7DD8" w:rsidRPr="00261139" w:rsidRDefault="00DB7DD8" w:rsidP="00DB7DD8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B7DD8" w:rsidRPr="00261139" w:rsidRDefault="00DB7DD8" w:rsidP="00DB7DD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61139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0" o:title=""/>
          </v:shape>
          <o:OLEObject Type="Embed" ProgID="Visio.Drawing.11" ShapeID="_x0000_i1025" DrawAspect="Content" ObjectID="_1485587124" r:id="rId11"/>
        </w:objec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br w:type="page"/>
      </w:r>
      <w:r w:rsidRPr="00261139">
        <w:rPr>
          <w:rFonts w:ascii="Times New Roman" w:hAnsi="Times New Roman"/>
          <w:sz w:val="24"/>
          <w:szCs w:val="24"/>
        </w:rPr>
        <w:lastRenderedPageBreak/>
        <w:t>Приложение N 3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аселению услуги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DB7DD8" w:rsidRPr="00261139" w:rsidRDefault="00DB7DD8" w:rsidP="00DB7DD8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b/>
          <w:sz w:val="24"/>
          <w:szCs w:val="24"/>
          <w:lang w:eastAsia="en-US"/>
        </w:rPr>
      </w:pPr>
    </w:p>
    <w:p w:rsidR="00DB7DD8" w:rsidRPr="00261139" w:rsidRDefault="00DB7DD8" w:rsidP="00DB7DD8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DB7DD8" w:rsidRPr="00261139" w:rsidRDefault="00DB7DD8" w:rsidP="00DB7DD8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DB7DD8" w:rsidRPr="00261139" w:rsidRDefault="00DB7DD8" w:rsidP="00DB7DD8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261139">
        <w:rPr>
          <w:rFonts w:ascii="Times New Roman" w:hAnsi="Times New Roman"/>
          <w:b/>
          <w:sz w:val="24"/>
          <w:szCs w:val="24"/>
        </w:rPr>
        <w:t xml:space="preserve">БЛАНК </w:t>
      </w:r>
      <w:r w:rsidRPr="00261139">
        <w:rPr>
          <w:rFonts w:ascii="Times New Roman" w:hAnsi="Times New Roman"/>
          <w:b/>
          <w:i/>
          <w:sz w:val="24"/>
          <w:szCs w:val="24"/>
        </w:rPr>
        <w:t>ответственного ОМСУ</w:t>
      </w:r>
    </w:p>
    <w:p w:rsidR="00DB7DD8" w:rsidRPr="00261139" w:rsidRDefault="00DB7DD8" w:rsidP="00DB7DD8">
      <w:pPr>
        <w:tabs>
          <w:tab w:val="left" w:pos="150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61139">
        <w:rPr>
          <w:rFonts w:ascii="Times New Roman" w:hAnsi="Times New Roman"/>
          <w:b/>
          <w:sz w:val="24"/>
          <w:szCs w:val="24"/>
        </w:rPr>
        <w:t xml:space="preserve">Запрос о предоставлении </w:t>
      </w:r>
    </w:p>
    <w:p w:rsidR="00DB7DD8" w:rsidRPr="00261139" w:rsidRDefault="00DB7DD8" w:rsidP="00DB7DD8">
      <w:pPr>
        <w:tabs>
          <w:tab w:val="left" w:pos="150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61139">
        <w:rPr>
          <w:rFonts w:ascii="Times New Roman" w:hAnsi="Times New Roman"/>
          <w:b/>
          <w:sz w:val="24"/>
          <w:szCs w:val="24"/>
        </w:rPr>
        <w:t>информации/ сведений /документа</w:t>
      </w:r>
    </w:p>
    <w:p w:rsidR="00DB7DD8" w:rsidRPr="00261139" w:rsidRDefault="00DB7DD8" w:rsidP="00DB7DD8">
      <w:pPr>
        <w:tabs>
          <w:tab w:val="left" w:pos="15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нужное подчеркнуть)</w:t>
      </w:r>
    </w:p>
    <w:p w:rsidR="00DB7DD8" w:rsidRPr="00261139" w:rsidRDefault="00DB7DD8" w:rsidP="00DB7DD8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Уважаемый (ая) __________________________________!</w:t>
      </w:r>
    </w:p>
    <w:p w:rsidR="00DB7DD8" w:rsidRPr="00261139" w:rsidRDefault="00DB7DD8" w:rsidP="00DB7DD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__________</w:t>
      </w:r>
    </w:p>
    <w:p w:rsidR="00DB7DD8" w:rsidRPr="00261139" w:rsidRDefault="00DB7DD8" w:rsidP="00DB7DD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в целях предоставления муниципальной услуги _____________________________________________________________________________</w:t>
      </w:r>
    </w:p>
    <w:p w:rsidR="00DB7DD8" w:rsidRPr="00261139" w:rsidRDefault="00DB7DD8" w:rsidP="00DB7DD8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указать наименование услуги и правовое основание запроса)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указать ФИО получателя услуги полностью).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на основании следующих сведений 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(указать сведения в составе запроса)</w:t>
      </w:r>
    </w:p>
    <w:p w:rsidR="00DB7DD8" w:rsidRPr="00261139" w:rsidRDefault="00DB7DD8" w:rsidP="00DB7DD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Ответ прошу направить в срок до _______.    </w:t>
      </w:r>
    </w:p>
    <w:p w:rsidR="00DB7DD8" w:rsidRPr="00261139" w:rsidRDefault="00DB7DD8" w:rsidP="00DB7DD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К запросу прилагаются:</w:t>
      </w:r>
    </w:p>
    <w:p w:rsidR="00DB7DD8" w:rsidRPr="00261139" w:rsidRDefault="00DB7DD8" w:rsidP="00DB7DD8">
      <w:pPr>
        <w:numPr>
          <w:ilvl w:val="0"/>
          <w:numId w:val="6"/>
        </w:numPr>
        <w:spacing w:after="0" w:line="240" w:lineRule="auto"/>
        <w:ind w:firstLine="556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   (указать наименование и количество экземпляров документа)</w:t>
      </w:r>
    </w:p>
    <w:p w:rsidR="00DB7DD8" w:rsidRPr="00261139" w:rsidRDefault="00DB7DD8" w:rsidP="00DB7DD8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DB7DD8" w:rsidRPr="00261139" w:rsidRDefault="00DB7DD8" w:rsidP="00DB7DD8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DB7DD8" w:rsidRPr="00261139" w:rsidRDefault="00DB7DD8" w:rsidP="00DB7DD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DB7DD8" w:rsidRPr="00655EE0" w:rsidTr="0051349A">
        <w:tc>
          <w:tcPr>
            <w:tcW w:w="5353" w:type="dxa"/>
          </w:tcPr>
          <w:p w:rsidR="00DB7DD8" w:rsidRPr="00655EE0" w:rsidRDefault="00DB7DD8" w:rsidP="005134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DB7DD8" w:rsidRPr="00655EE0" w:rsidRDefault="00DB7DD8" w:rsidP="0051349A">
            <w:pPr>
              <w:spacing w:after="0" w:line="240" w:lineRule="auto"/>
              <w:ind w:firstLine="709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 xml:space="preserve">                      __________________________(Фамилия И.О.)                                         </w:t>
            </w:r>
          </w:p>
        </w:tc>
        <w:tc>
          <w:tcPr>
            <w:tcW w:w="4143" w:type="dxa"/>
          </w:tcPr>
          <w:p w:rsidR="00DB7DD8" w:rsidRPr="00655EE0" w:rsidRDefault="00DB7DD8" w:rsidP="0051349A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DB7DD8" w:rsidRPr="00655EE0" w:rsidRDefault="00DB7DD8" w:rsidP="0051349A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__________________________ (подпись)</w:t>
            </w:r>
          </w:p>
          <w:p w:rsidR="00DB7DD8" w:rsidRPr="00655EE0" w:rsidRDefault="00DB7DD8" w:rsidP="0051349A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B7DD8" w:rsidRPr="00261139" w:rsidRDefault="00DB7DD8" w:rsidP="00DB7DD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исп. _____________________________</w:t>
      </w:r>
    </w:p>
    <w:p w:rsidR="00DB7DD8" w:rsidRPr="00261139" w:rsidRDefault="00DB7DD8" w:rsidP="00DB7DD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тел. _____________________________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br w:type="page"/>
      </w:r>
      <w:r w:rsidRPr="00261139">
        <w:rPr>
          <w:rFonts w:ascii="Times New Roman" w:hAnsi="Times New Roman"/>
          <w:sz w:val="24"/>
          <w:szCs w:val="24"/>
        </w:rPr>
        <w:lastRenderedPageBreak/>
        <w:t>Приложение N 4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аселению услуги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DB7DD8" w:rsidRPr="00261139" w:rsidRDefault="00DB7DD8" w:rsidP="00DB7DD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</w:t>
      </w:r>
      <w:r w:rsidRPr="00261139">
        <w:rPr>
          <w:rFonts w:ascii="Times New Roman" w:hAnsi="Times New Roman"/>
          <w:b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водоснабжения и водоотведения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261139">
        <w:rPr>
          <w:rFonts w:ascii="Times New Roman" w:hAnsi="Times New Roman"/>
          <w:b/>
          <w:sz w:val="24"/>
          <w:szCs w:val="24"/>
        </w:rPr>
        <w:t>по тарифам, не обеспечивающим возмещение издержек</w:t>
      </w:r>
      <w:r w:rsidRPr="00261139">
        <w:rPr>
          <w:rFonts w:ascii="Times New Roman" w:hAnsi="Times New Roman"/>
          <w:sz w:val="24"/>
          <w:szCs w:val="24"/>
        </w:rPr>
        <w:t xml:space="preserve">» 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DB7DD8" w:rsidRPr="00655EE0" w:rsidTr="0051349A">
        <w:tc>
          <w:tcPr>
            <w:tcW w:w="552" w:type="dxa"/>
          </w:tcPr>
          <w:p w:rsidR="00DB7DD8" w:rsidRPr="00655EE0" w:rsidRDefault="00DB7DD8" w:rsidP="005134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DB7DD8" w:rsidRPr="00655EE0" w:rsidTr="0051349A">
        <w:tc>
          <w:tcPr>
            <w:tcW w:w="55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DB7DD8" w:rsidRPr="00655EE0" w:rsidTr="0051349A">
        <w:tc>
          <w:tcPr>
            <w:tcW w:w="55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DB7DD8" w:rsidRPr="00655EE0" w:rsidTr="0051349A">
        <w:tc>
          <w:tcPr>
            <w:tcW w:w="55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Сведения о постановке на учет в налоговом органе</w:t>
            </w:r>
          </w:p>
        </w:tc>
        <w:tc>
          <w:tcPr>
            <w:tcW w:w="340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DB7DD8" w:rsidRPr="00655EE0" w:rsidTr="0051349A">
        <w:tc>
          <w:tcPr>
            <w:tcW w:w="55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10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Информация из годовой бухгалтерской отчетности за предыдущий отчетный бухгалтерский период</w:t>
            </w:r>
          </w:p>
        </w:tc>
        <w:tc>
          <w:tcPr>
            <w:tcW w:w="3402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Федеральная служба государственной статистики</w:t>
            </w:r>
          </w:p>
        </w:tc>
        <w:tc>
          <w:tcPr>
            <w:tcW w:w="2410" w:type="dxa"/>
            <w:vAlign w:val="center"/>
          </w:tcPr>
          <w:p w:rsidR="00DB7DD8" w:rsidRPr="00655EE0" w:rsidRDefault="00DB7DD8" w:rsidP="005134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</w:tbl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br w:type="page"/>
      </w:r>
      <w:r w:rsidRPr="00261139">
        <w:rPr>
          <w:rFonts w:ascii="Times New Roman" w:hAnsi="Times New Roman"/>
          <w:sz w:val="24"/>
          <w:szCs w:val="24"/>
        </w:rPr>
        <w:lastRenderedPageBreak/>
        <w:t>Приложение N 5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аселению услуги водоснабжения и водоот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61139">
        <w:rPr>
          <w:rFonts w:ascii="Times New Roman" w:hAnsi="Times New Roman"/>
          <w:sz w:val="24"/>
          <w:szCs w:val="24"/>
        </w:rPr>
        <w:t>по тарифам,</w:t>
      </w:r>
    </w:p>
    <w:p w:rsidR="00DB7DD8" w:rsidRPr="00261139" w:rsidRDefault="00DB7DD8" w:rsidP="00DB7DD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DB7DD8" w:rsidRPr="00261139" w:rsidRDefault="00DB7DD8" w:rsidP="00DB7DD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Расписка-Уведомление</w:t>
      </w: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Регистрационный N заявления _____________ дата _______</w:t>
      </w:r>
    </w:p>
    <w:p w:rsidR="00DB7DD8" w:rsidRPr="00261139" w:rsidRDefault="00DB7DD8" w:rsidP="00DB7DD8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DB7DD8" w:rsidRPr="00655EE0" w:rsidTr="0051349A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 xml:space="preserve">Количество </w:t>
            </w:r>
            <w:r w:rsidRPr="00655EE0">
              <w:rPr>
                <w:rFonts w:ascii="Times New Roman" w:hAnsi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Количество</w:t>
            </w:r>
            <w:r w:rsidRPr="00655EE0">
              <w:rPr>
                <w:rFonts w:ascii="Times New Roman" w:hAnsi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DB7DD8" w:rsidRPr="00655EE0" w:rsidTr="0051349A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B7DD8" w:rsidRPr="00655EE0" w:rsidTr="0051349A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B7DD8" w:rsidRPr="00655EE0" w:rsidTr="0051349A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B7DD8" w:rsidRPr="00655EE0" w:rsidTr="0051349A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B7DD8" w:rsidRPr="00655EE0" w:rsidTr="0051349A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B7DD8" w:rsidRPr="00655EE0" w:rsidTr="0051349A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55EE0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7DD8" w:rsidRPr="00655EE0" w:rsidRDefault="00DB7DD8" w:rsidP="0051349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>Принял ____________/__________________________ /____________ 20___ г.</w:t>
      </w:r>
    </w:p>
    <w:p w:rsidR="00DB7DD8" w:rsidRPr="00261139" w:rsidRDefault="00DB7DD8" w:rsidP="00DB7DD8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1139">
        <w:rPr>
          <w:rFonts w:ascii="Times New Roman" w:hAnsi="Times New Roman"/>
          <w:sz w:val="24"/>
          <w:szCs w:val="24"/>
        </w:rPr>
        <w:t xml:space="preserve">                (подпись)     (расшифровка подписи)</w:t>
      </w:r>
    </w:p>
    <w:p w:rsidR="00DB7DD8" w:rsidRPr="00261139" w:rsidRDefault="00DB7DD8" w:rsidP="00DB7DD8">
      <w:pPr>
        <w:spacing w:after="0"/>
        <w:rPr>
          <w:rFonts w:ascii="Times New Roman" w:hAnsi="Times New Roman"/>
          <w:sz w:val="24"/>
          <w:szCs w:val="24"/>
        </w:rPr>
      </w:pPr>
    </w:p>
    <w:p w:rsidR="00DB7DD8" w:rsidRPr="00261139" w:rsidRDefault="00DB7DD8" w:rsidP="00DB7DD8">
      <w:pPr>
        <w:spacing w:after="0"/>
        <w:rPr>
          <w:rFonts w:ascii="Times New Roman" w:hAnsi="Times New Roman"/>
          <w:sz w:val="24"/>
          <w:szCs w:val="24"/>
        </w:rPr>
      </w:pPr>
    </w:p>
    <w:p w:rsidR="00A6450C" w:rsidRDefault="00A6450C"/>
    <w:sectPr w:rsidR="00A6450C" w:rsidSect="00FE3ECA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918" w:rsidRDefault="00DB7DD8">
    <w:pPr>
      <w:pStyle w:val="a4"/>
    </w:pPr>
  </w:p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286B52BA"/>
    <w:multiLevelType w:val="multilevel"/>
    <w:tmpl w:val="1CCC089C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>
      <w:start w:val="1"/>
      <w:numFmt w:val="decimal"/>
      <w:pStyle w:val="2"/>
      <w:isLgl/>
      <w:lvlText w:val="%1.%2."/>
      <w:lvlJc w:val="left"/>
      <w:pPr>
        <w:tabs>
          <w:tab w:val="num" w:pos="0"/>
        </w:tabs>
        <w:ind w:left="0" w:firstLine="56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isLgl/>
      <w:lvlText w:val="%1.%2.%3."/>
      <w:lvlJc w:val="left"/>
      <w:pPr>
        <w:tabs>
          <w:tab w:val="num" w:pos="0"/>
        </w:tabs>
        <w:ind w:left="1494" w:hanging="720"/>
      </w:pPr>
      <w:rPr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1701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226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2475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3042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3249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3816" w:hanging="1800"/>
      </w:pPr>
    </w:lvl>
  </w:abstractNum>
  <w:abstractNum w:abstractNumId="4">
    <w:nsid w:val="2D6663A1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6"/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DB7DD8"/>
    <w:rsid w:val="00A6450C"/>
    <w:rsid w:val="00DB7D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7DD8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DB7DD8"/>
    <w:pPr>
      <w:keepNext/>
      <w:numPr>
        <w:numId w:val="7"/>
      </w:numPr>
      <w:suppressAutoHyphens/>
      <w:spacing w:before="240" w:after="60" w:line="240" w:lineRule="auto"/>
      <w:outlineLvl w:val="0"/>
    </w:pPr>
    <w:rPr>
      <w:rFonts w:ascii="Arial" w:hAnsi="Arial"/>
      <w:b/>
      <w:bCs/>
      <w:kern w:val="2"/>
      <w:sz w:val="32"/>
      <w:szCs w:val="32"/>
      <w:lang w:eastAsia="ar-SA"/>
    </w:rPr>
  </w:style>
  <w:style w:type="paragraph" w:styleId="2">
    <w:name w:val="heading 2"/>
    <w:basedOn w:val="a"/>
    <w:next w:val="a"/>
    <w:link w:val="20"/>
    <w:semiHidden/>
    <w:unhideWhenUsed/>
    <w:qFormat/>
    <w:rsid w:val="00DB7DD8"/>
    <w:pPr>
      <w:keepNext/>
      <w:numPr>
        <w:ilvl w:val="1"/>
        <w:numId w:val="7"/>
      </w:numPr>
      <w:suppressAutoHyphens/>
      <w:spacing w:before="240" w:after="60" w:line="240" w:lineRule="auto"/>
      <w:jc w:val="center"/>
      <w:outlineLvl w:val="1"/>
    </w:pPr>
    <w:rPr>
      <w:rFonts w:ascii="Times New Roman" w:hAnsi="Times New Roman"/>
      <w:b/>
      <w:bCs/>
      <w:iCs/>
      <w:sz w:val="24"/>
      <w:szCs w:val="24"/>
      <w:lang w:eastAsia="ar-SA"/>
    </w:rPr>
  </w:style>
  <w:style w:type="paragraph" w:styleId="3">
    <w:name w:val="heading 3"/>
    <w:basedOn w:val="a"/>
    <w:next w:val="a"/>
    <w:link w:val="30"/>
    <w:semiHidden/>
    <w:unhideWhenUsed/>
    <w:qFormat/>
    <w:rsid w:val="00DB7DD8"/>
    <w:pPr>
      <w:keepNext/>
      <w:numPr>
        <w:ilvl w:val="2"/>
        <w:numId w:val="7"/>
      </w:numPr>
      <w:suppressAutoHyphens/>
      <w:spacing w:before="240" w:after="60" w:line="240" w:lineRule="auto"/>
      <w:outlineLvl w:val="2"/>
    </w:pPr>
    <w:rPr>
      <w:rFonts w:ascii="Times New Roman" w:hAnsi="Times New Roman"/>
      <w:b/>
      <w:bCs/>
      <w:sz w:val="24"/>
      <w:szCs w:val="26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B7DD8"/>
    <w:rPr>
      <w:rFonts w:ascii="Arial" w:eastAsia="Times New Roman" w:hAnsi="Arial" w:cs="Times New Roman"/>
      <w:b/>
      <w:bCs/>
      <w:kern w:val="2"/>
      <w:sz w:val="32"/>
      <w:szCs w:val="32"/>
      <w:lang w:eastAsia="ar-SA"/>
    </w:rPr>
  </w:style>
  <w:style w:type="character" w:customStyle="1" w:styleId="20">
    <w:name w:val="Заголовок 2 Знак"/>
    <w:basedOn w:val="a0"/>
    <w:link w:val="2"/>
    <w:semiHidden/>
    <w:rsid w:val="00DB7DD8"/>
    <w:rPr>
      <w:rFonts w:ascii="Times New Roman" w:eastAsia="Times New Roman" w:hAnsi="Times New Roman" w:cs="Times New Roman"/>
      <w:b/>
      <w:bCs/>
      <w:iCs/>
      <w:sz w:val="24"/>
      <w:szCs w:val="24"/>
      <w:lang w:eastAsia="ar-SA"/>
    </w:rPr>
  </w:style>
  <w:style w:type="character" w:customStyle="1" w:styleId="30">
    <w:name w:val="Заголовок 3 Знак"/>
    <w:basedOn w:val="a0"/>
    <w:link w:val="3"/>
    <w:semiHidden/>
    <w:rsid w:val="00DB7DD8"/>
    <w:rPr>
      <w:rFonts w:ascii="Times New Roman" w:eastAsia="Times New Roman" w:hAnsi="Times New Roman" w:cs="Times New Roman"/>
      <w:b/>
      <w:bCs/>
      <w:sz w:val="24"/>
      <w:szCs w:val="26"/>
      <w:lang w:eastAsia="ar-SA"/>
    </w:rPr>
  </w:style>
  <w:style w:type="paragraph" w:customStyle="1" w:styleId="ConsPlusNormal">
    <w:name w:val="ConsPlusNormal"/>
    <w:rsid w:val="00DB7DD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DB7DD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DB7DD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a3">
    <w:name w:val="А.Заголовок"/>
    <w:basedOn w:val="a"/>
    <w:rsid w:val="00DB7DD8"/>
    <w:pPr>
      <w:spacing w:before="240" w:after="240" w:line="240" w:lineRule="auto"/>
      <w:ind w:right="4678"/>
      <w:jc w:val="both"/>
    </w:pPr>
    <w:rPr>
      <w:rFonts w:ascii="Times New Roman" w:eastAsia="Calibri" w:hAnsi="Times New Roman"/>
      <w:sz w:val="28"/>
      <w:szCs w:val="28"/>
    </w:rPr>
  </w:style>
  <w:style w:type="paragraph" w:styleId="a4">
    <w:name w:val="footer"/>
    <w:basedOn w:val="a"/>
    <w:link w:val="a5"/>
    <w:uiPriority w:val="99"/>
    <w:unhideWhenUsed/>
    <w:rsid w:val="00DB7D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DB7DD8"/>
    <w:rPr>
      <w:rFonts w:ascii="Calibri" w:eastAsia="Times New Roman" w:hAnsi="Calibri" w:cs="Times New Roman"/>
      <w:lang w:eastAsia="ru-RU"/>
    </w:rPr>
  </w:style>
  <w:style w:type="character" w:styleId="a6">
    <w:name w:val="Hyperlink"/>
    <w:basedOn w:val="a0"/>
    <w:rsid w:val="00DB7DD8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422E7F1E8995B729FF9417BFAF01E44CCB1F5D73CCDF4801428F669D6Cy1I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gosuslugi.ru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gosuslugi.ru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http://www.admmul.ru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D78BD885904A5CB96F12CE76502E1888E1EC7DC0F28C7848BEADAABCEA8FD78C8B91BA57mEL9N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8806</Words>
  <Characters>50198</Characters>
  <Application>Microsoft Office Word</Application>
  <DocSecurity>0</DocSecurity>
  <Lines>418</Lines>
  <Paragraphs>117</Paragraphs>
  <ScaleCrop>false</ScaleCrop>
  <Company>НЦИТ</Company>
  <LinksUpToDate>false</LinksUpToDate>
  <CharactersWithSpaces>58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</dc:creator>
  <cp:keywords/>
  <dc:description/>
  <cp:lastModifiedBy>Владимир</cp:lastModifiedBy>
  <cp:revision>2</cp:revision>
  <dcterms:created xsi:type="dcterms:W3CDTF">2015-02-16T06:19:00Z</dcterms:created>
  <dcterms:modified xsi:type="dcterms:W3CDTF">2015-02-16T06:19:00Z</dcterms:modified>
</cp:coreProperties>
</file>